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7504" w:rsidRPr="008D5179" w:rsidRDefault="00E37504" w:rsidP="00E37504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9"/>
        <w:gridCol w:w="4957"/>
        <w:gridCol w:w="1273"/>
        <w:gridCol w:w="1064"/>
        <w:gridCol w:w="1151"/>
      </w:tblGrid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1160-012</w:t>
            </w:r>
            <w:bookmarkStart w:id="0" w:name="外送教育訓練"/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外送教育訓練</w:t>
            </w:r>
            <w:bookmarkEnd w:id="0"/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B0B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B0B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/>
              </w:rPr>
              <w:t>1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新訂</w:t>
            </w: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B0BB0">
              <w:rPr>
                <w:rFonts w:ascii="標楷體" w:eastAsia="標楷體" w:hAnsi="標楷體" w:hint="eastAsia"/>
              </w:rPr>
              <w:t>原因：使用表單名稱修訂。</w:t>
            </w:r>
          </w:p>
          <w:p w:rsidR="00E37504" w:rsidRPr="000B0BB0" w:rsidRDefault="00E37504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E37504" w:rsidRPr="000B0BB0" w:rsidRDefault="00E37504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1）流程圖。</w:t>
            </w:r>
          </w:p>
          <w:p w:rsidR="00E37504" w:rsidRPr="000B0BB0" w:rsidRDefault="00E37504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0B0BB0">
              <w:rPr>
                <w:rFonts w:ascii="標楷體" w:eastAsia="標楷體" w:hAnsi="標楷體" w:hint="eastAsia"/>
              </w:rPr>
              <w:t>2.2.及2.5.。</w:t>
            </w:r>
          </w:p>
          <w:p w:rsidR="00E37504" w:rsidRPr="000B0BB0" w:rsidRDefault="00E37504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3）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0B0BB0">
              <w:rPr>
                <w:rFonts w:ascii="標楷體" w:eastAsia="標楷體" w:hAnsi="標楷體" w:hint="eastAsia"/>
              </w:rPr>
              <w:t>4.1.及4.2.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37504" w:rsidRPr="000B0BB0" w:rsidRDefault="00E37504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E37504" w:rsidRDefault="00E3750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3.刪除原因：</w:t>
            </w:r>
            <w:r w:rsidRPr="000B0BB0">
              <w:rPr>
                <w:rFonts w:ascii="標楷體" w:eastAsia="標楷體" w:hAnsi="標楷體" w:hint="eastAsia"/>
              </w:rPr>
              <w:t>風險值低，無須控管。</w:t>
            </w:r>
          </w:p>
          <w:p w:rsidR="00E37504" w:rsidRPr="00A55FA8" w:rsidRDefault="00E3750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.105-4</w:t>
            </w:r>
            <w:r w:rsidRPr="00513E36">
              <w:rPr>
                <w:rFonts w:ascii="標楷體" w:eastAsia="標楷體" w:hAnsi="標楷體" w:cs="Times New Roman" w:hint="eastAsia"/>
                <w:szCs w:val="24"/>
              </w:rPr>
              <w:t>內部控制制度推動小組會議</w:t>
            </w:r>
            <w:r>
              <w:rPr>
                <w:rFonts w:ascii="標楷體" w:eastAsia="標楷體" w:hAnsi="標楷體" w:cs="Times New Roman" w:hint="eastAsia"/>
                <w:szCs w:val="24"/>
              </w:rPr>
              <w:t>同意刪除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新訂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37504" w:rsidRPr="008D5179" w:rsidRDefault="00E3750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hint="eastAsia"/>
                <w:szCs w:val="24"/>
              </w:rPr>
              <w:t>依</w:t>
            </w:r>
            <w:r w:rsidRPr="002835A5">
              <w:rPr>
                <w:rFonts w:ascii="標楷體" w:eastAsia="標楷體" w:hAnsi="標楷體" w:hint="eastAsia"/>
              </w:rPr>
              <w:t>學校財團法人及所設私立學校內部控制制度實施辦法</w:t>
            </w:r>
            <w:r>
              <w:rPr>
                <w:rFonts w:ascii="標楷體" w:eastAsia="標楷體" w:hAnsi="標楷體" w:hint="eastAsia"/>
              </w:rPr>
              <w:t>制訂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7504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7504" w:rsidRPr="000B0BB0" w:rsidTr="0024284A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37504" w:rsidRPr="000B0BB0" w:rsidRDefault="00E37504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37504" w:rsidRPr="000B0BB0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37504" w:rsidRPr="008D5179" w:rsidRDefault="00E37504" w:rsidP="00E37504">
      <w:pPr>
        <w:jc w:val="right"/>
        <w:rPr>
          <w:rFonts w:ascii="標楷體" w:eastAsia="標楷體" w:hAnsi="標楷體"/>
        </w:rPr>
      </w:pPr>
    </w:p>
    <w:p w:rsidR="00E37504" w:rsidRPr="008D5179" w:rsidRDefault="00E37504" w:rsidP="00E37504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332E9F0" wp14:editId="034596A0">
                <wp:simplePos x="0" y="0"/>
                <wp:positionH relativeFrom="column">
                  <wp:posOffset>4256390</wp:posOffset>
                </wp:positionH>
                <wp:positionV relativeFrom="paragraph">
                  <wp:posOffset>1940132</wp:posOffset>
                </wp:positionV>
                <wp:extent cx="2057400" cy="571500"/>
                <wp:effectExtent l="0" t="0" r="0" b="0"/>
                <wp:wrapNone/>
                <wp:docPr id="41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37504" w:rsidRPr="00F3434C" w:rsidRDefault="00E37504" w:rsidP="00E3750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940C24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E37504" w:rsidRPr="00F3434C" w:rsidRDefault="00E37504" w:rsidP="00E3750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335.15pt;margin-top:152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yjJtAIAALs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" filled="f" stroked="f">
                <v:textbox>
                  <w:txbxContent>
                    <w:p w:rsidR="00E37504" w:rsidRPr="00F3434C" w:rsidRDefault="00E37504" w:rsidP="00E3750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940C24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E37504" w:rsidRPr="00F3434C" w:rsidRDefault="00E37504" w:rsidP="00E3750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762"/>
        <w:gridCol w:w="1326"/>
        <w:gridCol w:w="1301"/>
        <w:gridCol w:w="1023"/>
      </w:tblGrid>
      <w:tr w:rsidR="00E37504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7504" w:rsidRPr="008D5179" w:rsidTr="0024284A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94" w:type="pct"/>
            <w:tcBorders>
              <w:lef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73" w:type="pct"/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E37504" w:rsidRPr="008D5179" w:rsidTr="0024284A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外送教育訓練</w:t>
            </w:r>
          </w:p>
        </w:tc>
        <w:tc>
          <w:tcPr>
            <w:tcW w:w="8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73" w:type="pct"/>
            <w:tcBorders>
              <w:bottom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37504" w:rsidRPr="00CC4F3C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C4F3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C4F3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C4F3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E37504" w:rsidRPr="008D5179" w:rsidRDefault="00E37504" w:rsidP="00E37504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</w:p>
    <w:p w:rsidR="00E37504" w:rsidRPr="008D5179" w:rsidRDefault="00E37504" w:rsidP="00E3750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E37504" w:rsidRPr="0099239A" w:rsidRDefault="00E37504" w:rsidP="00E37504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8358" w:dyaOrig="14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35pt;height:552pt" o:ole="">
            <v:imagedata r:id="rId8" o:title=""/>
          </v:shape>
          <o:OLEObject Type="Embed" ProgID="Visio.Drawing.11" ShapeID="_x0000_i1025" DrawAspect="Content" ObjectID="_1608039797" r:id="rId9"/>
        </w:object>
      </w:r>
      <w:r w:rsidRPr="0099239A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762"/>
        <w:gridCol w:w="1326"/>
        <w:gridCol w:w="1301"/>
        <w:gridCol w:w="1023"/>
      </w:tblGrid>
      <w:tr w:rsidR="00E37504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7504" w:rsidRPr="008D5179" w:rsidTr="0024284A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94" w:type="pct"/>
            <w:tcBorders>
              <w:lef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73" w:type="pct"/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E37504" w:rsidRPr="008D5179" w:rsidTr="0024284A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外送教育訓練</w:t>
            </w:r>
          </w:p>
        </w:tc>
        <w:tc>
          <w:tcPr>
            <w:tcW w:w="8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73" w:type="pct"/>
            <w:tcBorders>
              <w:bottom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37504" w:rsidRPr="00CC4F3C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C4F3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CC4F3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37504" w:rsidRPr="00CC4F3C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CC4F3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E37504" w:rsidRPr="008D5179" w:rsidRDefault="00E3750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E37504" w:rsidRPr="008D5179" w:rsidRDefault="00E37504" w:rsidP="00E37504">
      <w:pPr>
        <w:jc w:val="right"/>
        <w:rPr>
          <w:rFonts w:ascii="標楷體" w:eastAsia="標楷體" w:hAnsi="標楷體"/>
          <w:b/>
        </w:rPr>
      </w:pPr>
    </w:p>
    <w:p w:rsidR="00E37504" w:rsidRPr="008D5179" w:rsidRDefault="00E37504" w:rsidP="00E3750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E37504" w:rsidRPr="008D5179" w:rsidRDefault="00E37504" w:rsidP="00E3750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教育訓練對象為本校教職員工。</w:t>
      </w:r>
    </w:p>
    <w:p w:rsidR="00E37504" w:rsidRPr="008D5179" w:rsidRDefault="00E37504" w:rsidP="00E3750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外送進修案件，須先經申請人單位一級主管核准後，將有關表件（簽呈及簡章）與</w:t>
      </w:r>
      <w:r w:rsidRPr="008D5179">
        <w:rPr>
          <w:rFonts w:ascii="標楷體" w:eastAsia="標楷體" w:hAnsi="標楷體" w:hint="eastAsia"/>
        </w:rPr>
        <w:t>「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/>
        </w:rPr>
        <w:t>申請表</w:t>
      </w:r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送交人事室審核，經校長核可後，即由申請人自行報名參加。凡不依規定自行報名者，則不予受理</w:t>
      </w:r>
      <w:r w:rsidRPr="008D5179">
        <w:rPr>
          <w:rFonts w:ascii="標楷體" w:eastAsia="標楷體" w:hAnsi="標楷體" w:hint="eastAsia"/>
        </w:rPr>
        <w:t>。</w:t>
      </w:r>
    </w:p>
    <w:p w:rsidR="00E37504" w:rsidRPr="008D5179" w:rsidRDefault="00E37504" w:rsidP="00E3750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外送進修費用補助方式為：由單位主管主動推薦，經核准參加外送進修，憑繳費單據申請全額之進修補助費</w:t>
      </w:r>
      <w:r w:rsidRPr="008D5179">
        <w:rPr>
          <w:rFonts w:ascii="標楷體" w:eastAsia="標楷體" w:hAnsi="標楷體" w:hint="eastAsia"/>
        </w:rPr>
        <w:t>。</w:t>
      </w:r>
    </w:p>
    <w:p w:rsidR="00E37504" w:rsidRPr="008D5179" w:rsidRDefault="00E37504" w:rsidP="00E3750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每學年各單位補助總金額，以不超過</w:t>
      </w:r>
      <w:r w:rsidRPr="008D5179">
        <w:rPr>
          <w:rFonts w:ascii="標楷體" w:eastAsia="標楷體" w:hAnsi="標楷體" w:hint="eastAsia"/>
        </w:rPr>
        <w:t>人事室編列之教育訓練</w:t>
      </w:r>
      <w:r w:rsidRPr="008D5179">
        <w:rPr>
          <w:rFonts w:ascii="標楷體" w:eastAsia="標楷體" w:hAnsi="標楷體"/>
        </w:rPr>
        <w:t>預算為原則</w:t>
      </w:r>
      <w:r w:rsidRPr="008D5179">
        <w:rPr>
          <w:rFonts w:ascii="標楷體" w:eastAsia="標楷體" w:hAnsi="標楷體" w:hint="eastAsia"/>
        </w:rPr>
        <w:t>。</w:t>
      </w:r>
    </w:p>
    <w:p w:rsidR="00E37504" w:rsidRPr="008D5179" w:rsidRDefault="00E37504" w:rsidP="00E3750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外送進修人員於課程結束後，應於兩星期內書寫</w:t>
      </w:r>
      <w:r w:rsidRPr="008D5179">
        <w:rPr>
          <w:rFonts w:ascii="標楷體" w:eastAsia="標楷體" w:hAnsi="標楷體" w:hint="eastAsia"/>
        </w:rPr>
        <w:t>「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/>
          <w:color w:val="000000"/>
        </w:rPr>
        <w:t>心得報告</w:t>
      </w:r>
      <w:r w:rsidRPr="008D5179">
        <w:rPr>
          <w:rFonts w:ascii="標楷體" w:eastAsia="標楷體" w:hAnsi="標楷體" w:hint="eastAsia"/>
          <w:color w:val="000000"/>
        </w:rPr>
        <w:t>表</w:t>
      </w:r>
      <w:r w:rsidRPr="008D5179">
        <w:rPr>
          <w:rFonts w:ascii="標楷體" w:eastAsia="標楷體" w:hAnsi="標楷體" w:hint="eastAsia"/>
        </w:rPr>
        <w:t>」</w:t>
      </w:r>
      <w:r w:rsidRPr="008D5179">
        <w:rPr>
          <w:rFonts w:ascii="標楷體" w:eastAsia="標楷體" w:hAnsi="標楷體"/>
        </w:rPr>
        <w:t>，經單位主管批閱後，送交人事室歸入該員之人事資料袋，除作為日後舉辦相關訓練安排擔任講師外或安排成果報告，並作為個人工作升遷調派之參考。進修心得報告經</w:t>
      </w:r>
      <w:proofErr w:type="gramStart"/>
      <w:r w:rsidRPr="008D5179">
        <w:rPr>
          <w:rFonts w:ascii="標楷體" w:eastAsia="標楷體" w:hAnsi="標楷體"/>
        </w:rPr>
        <w:t>兩次催</w:t>
      </w:r>
      <w:proofErr w:type="gramEnd"/>
      <w:r w:rsidRPr="008D5179">
        <w:rPr>
          <w:rFonts w:ascii="標楷體" w:eastAsia="標楷體" w:hAnsi="標楷體"/>
        </w:rPr>
        <w:t>繳而仍未繳交者，暫停其外送進修之權利。</w:t>
      </w:r>
    </w:p>
    <w:p w:rsidR="00E37504" w:rsidRPr="008D5179" w:rsidRDefault="00E37504" w:rsidP="00E3750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E37504" w:rsidRPr="008D5179" w:rsidRDefault="00E37504" w:rsidP="00E3750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外送教育訓練課程是否符合業務實際需要或有助提升個人專業能力？</w:t>
      </w:r>
    </w:p>
    <w:p w:rsidR="00E37504" w:rsidRPr="008D5179" w:rsidRDefault="00E37504" w:rsidP="00E3750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教育訓練課程經費核銷是否依規定辦理？</w:t>
      </w:r>
    </w:p>
    <w:p w:rsidR="00E37504" w:rsidRPr="008D5179" w:rsidRDefault="00E37504" w:rsidP="00E3750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參加外部訓練，是否確實填具「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 w:hint="eastAsia"/>
        </w:rPr>
        <w:t>申請表」，經權責主管核准？</w:t>
      </w:r>
    </w:p>
    <w:p w:rsidR="00E37504" w:rsidRPr="008D5179" w:rsidRDefault="00E37504" w:rsidP="00E3750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E37504" w:rsidRPr="008D5179" w:rsidRDefault="00E37504" w:rsidP="00E3750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 w:hint="eastAsia"/>
        </w:rPr>
        <w:t>申請表。</w:t>
      </w:r>
    </w:p>
    <w:p w:rsidR="00E37504" w:rsidRPr="008D5179" w:rsidRDefault="00E37504" w:rsidP="00E3750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外送</w:t>
      </w:r>
      <w:r w:rsidRPr="008D5179">
        <w:rPr>
          <w:rFonts w:ascii="標楷體" w:eastAsia="標楷體" w:hAnsi="標楷體" w:hint="eastAsia"/>
          <w:color w:val="000000"/>
        </w:rPr>
        <w:t>訓練</w:t>
      </w:r>
      <w:r w:rsidRPr="008D5179">
        <w:rPr>
          <w:rFonts w:ascii="標楷體" w:eastAsia="標楷體" w:hAnsi="標楷體"/>
          <w:color w:val="000000"/>
        </w:rPr>
        <w:t>心得報告</w:t>
      </w:r>
      <w:r w:rsidRPr="008D5179">
        <w:rPr>
          <w:rFonts w:ascii="標楷體" w:eastAsia="標楷體" w:hAnsi="標楷體" w:hint="eastAsia"/>
          <w:color w:val="000000"/>
        </w:rPr>
        <w:t>表</w:t>
      </w:r>
      <w:r w:rsidRPr="008D5179">
        <w:rPr>
          <w:rFonts w:ascii="標楷體" w:eastAsia="標楷體" w:hAnsi="標楷體" w:hint="eastAsia"/>
        </w:rPr>
        <w:t>。</w:t>
      </w:r>
    </w:p>
    <w:p w:rsidR="00E37504" w:rsidRPr="008D5179" w:rsidRDefault="00E37504" w:rsidP="00E3750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E37504" w:rsidRDefault="00E37504" w:rsidP="00E3750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651C">
        <w:rPr>
          <w:rFonts w:ascii="標楷體" w:eastAsia="標楷體" w:hAnsi="標楷體" w:hint="eastAsia"/>
        </w:rPr>
        <w:t>佛光大學</w:t>
      </w:r>
      <w:r w:rsidRPr="0063651C">
        <w:rPr>
          <w:rFonts w:ascii="標楷體" w:eastAsia="標楷體" w:hAnsi="標楷體"/>
        </w:rPr>
        <w:t>職技員工外送訓練辦法</w:t>
      </w:r>
      <w:r w:rsidRPr="0063651C">
        <w:rPr>
          <w:rFonts w:ascii="標楷體" w:eastAsia="標楷體" w:hAnsi="標楷體" w:hint="eastAsia"/>
        </w:rPr>
        <w:t>。</w:t>
      </w:r>
    </w:p>
    <w:p w:rsidR="00E37504" w:rsidRDefault="00E37504" w:rsidP="00E3750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651C">
        <w:rPr>
          <w:rFonts w:ascii="標楷體" w:eastAsia="標楷體" w:hAnsi="標楷體" w:hint="eastAsia"/>
        </w:rPr>
        <w:t>簽呈或公文。</w:t>
      </w:r>
    </w:p>
    <w:p w:rsidR="006E68FA" w:rsidRDefault="006E68FA"/>
    <w:sectPr w:rsidR="006E68FA" w:rsidSect="00E3750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E5A81" w:rsidRDefault="002E5A81" w:rsidP="00EC4A0E">
      <w:r>
        <w:separator/>
      </w:r>
    </w:p>
  </w:endnote>
  <w:endnote w:type="continuationSeparator" w:id="0">
    <w:p w:rsidR="002E5A81" w:rsidRDefault="002E5A81" w:rsidP="00EC4A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E5A81" w:rsidRDefault="002E5A81" w:rsidP="00EC4A0E">
      <w:r>
        <w:separator/>
      </w:r>
    </w:p>
  </w:footnote>
  <w:footnote w:type="continuationSeparator" w:id="0">
    <w:p w:rsidR="002E5A81" w:rsidRDefault="002E5A81" w:rsidP="00EC4A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3276BB"/>
    <w:multiLevelType w:val="multilevel"/>
    <w:tmpl w:val="D6A2AA0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27E71506"/>
    <w:multiLevelType w:val="multilevel"/>
    <w:tmpl w:val="EFCAB84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71F358E5"/>
    <w:multiLevelType w:val="multilevel"/>
    <w:tmpl w:val="C18EF93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734310B5"/>
    <w:multiLevelType w:val="multilevel"/>
    <w:tmpl w:val="CF2451E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7504"/>
    <w:rsid w:val="002E5A81"/>
    <w:rsid w:val="00413435"/>
    <w:rsid w:val="00653762"/>
    <w:rsid w:val="006E68FA"/>
    <w:rsid w:val="00940C24"/>
    <w:rsid w:val="00E37504"/>
    <w:rsid w:val="00EC4A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750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7504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C4A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C4A0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C4A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C4A0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750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7504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EC4A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C4A0E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C4A0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C4A0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5</Words>
  <Characters>889</Characters>
  <Application>Microsoft Office Word</Application>
  <DocSecurity>0</DocSecurity>
  <Lines>7</Lines>
  <Paragraphs>2</Paragraphs>
  <ScaleCrop>false</ScaleCrop>
  <Company/>
  <LinksUpToDate>false</LinksUpToDate>
  <CharactersWithSpaces>10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7T05:33:00Z</dcterms:created>
  <dcterms:modified xsi:type="dcterms:W3CDTF">2019-01-03T08:57:00Z</dcterms:modified>
</cp:coreProperties>
</file>